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A5812C" w14:textId="77777777" w:rsidR="00B074DD" w:rsidRPr="006D7D73" w:rsidRDefault="00B074DD" w:rsidP="006C584D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50"/>
        <w:gridCol w:w="4412"/>
        <w:gridCol w:w="1225"/>
        <w:gridCol w:w="1125"/>
        <w:gridCol w:w="1296"/>
      </w:tblGrid>
      <w:tr w:rsidR="00B074DD" w:rsidRPr="006D7D73" w14:paraId="189E58A7" w14:textId="77777777" w:rsidTr="00585D6F">
        <w:trPr>
          <w:jc w:val="center"/>
        </w:trPr>
        <w:tc>
          <w:tcPr>
            <w:tcW w:w="810" w:type="pct"/>
            <w:vAlign w:val="center"/>
          </w:tcPr>
          <w:p w14:paraId="37593E57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轉系申請"/>
        <w:tc>
          <w:tcPr>
            <w:tcW w:w="2299" w:type="pct"/>
            <w:vAlign w:val="center"/>
          </w:tcPr>
          <w:p w14:paraId="75B962C6" w14:textId="77777777" w:rsidR="00B074DD" w:rsidRPr="006D7D73" w:rsidRDefault="00B074DD" w:rsidP="00E01E3F">
            <w:pPr>
              <w:pStyle w:val="31"/>
            </w:pPr>
            <w:r w:rsidRPr="006D7D73">
              <w:fldChar w:fldCharType="begin"/>
            </w:r>
            <w:r w:rsidRPr="006D7D73">
              <w:instrText>HYPERLINK  \l "教務處"</w:instrText>
            </w:r>
            <w:r w:rsidRPr="006D7D73">
              <w:fldChar w:fldCharType="separate"/>
            </w:r>
            <w:bookmarkStart w:id="1" w:name="_Toc522544567"/>
            <w:bookmarkStart w:id="2" w:name="_Toc92798073"/>
            <w:bookmarkStart w:id="3" w:name="_Toc99130079"/>
            <w:r w:rsidRPr="006D7D73">
              <w:rPr>
                <w:rStyle w:val="a3"/>
                <w:rFonts w:hint="eastAsia"/>
              </w:rPr>
              <w:t>1110-019</w:t>
            </w:r>
            <w:bookmarkStart w:id="4" w:name="轉系申請作業"/>
            <w:r w:rsidRPr="006D7D73">
              <w:rPr>
                <w:rStyle w:val="a3"/>
                <w:rFonts w:hint="eastAsia"/>
              </w:rPr>
              <w:t>轉系申請作業</w:t>
            </w:r>
            <w:bookmarkEnd w:id="0"/>
            <w:bookmarkEnd w:id="1"/>
            <w:bookmarkEnd w:id="2"/>
            <w:bookmarkEnd w:id="3"/>
            <w:bookmarkEnd w:id="4"/>
            <w:r w:rsidRPr="006D7D73">
              <w:fldChar w:fldCharType="end"/>
            </w:r>
          </w:p>
        </w:tc>
        <w:tc>
          <w:tcPr>
            <w:tcW w:w="640" w:type="pct"/>
            <w:vAlign w:val="center"/>
          </w:tcPr>
          <w:p w14:paraId="640F3798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51" w:type="pct"/>
            <w:gridSpan w:val="2"/>
            <w:vAlign w:val="center"/>
          </w:tcPr>
          <w:p w14:paraId="36D4B130" w14:textId="77777777" w:rsidR="00B074DD" w:rsidRPr="006D7D73" w:rsidRDefault="00B074DD" w:rsidP="00585D6F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B074DD" w:rsidRPr="006D7D73" w14:paraId="019481D9" w14:textId="77777777" w:rsidTr="00585D6F">
        <w:trPr>
          <w:jc w:val="center"/>
        </w:trPr>
        <w:tc>
          <w:tcPr>
            <w:tcW w:w="810" w:type="pct"/>
            <w:vAlign w:val="center"/>
          </w:tcPr>
          <w:p w14:paraId="0DBBCCD2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299" w:type="pct"/>
            <w:vAlign w:val="center"/>
          </w:tcPr>
          <w:p w14:paraId="78AD5912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40" w:type="pct"/>
            <w:vAlign w:val="center"/>
          </w:tcPr>
          <w:p w14:paraId="2D3EFE01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88" w:type="pct"/>
            <w:vAlign w:val="center"/>
          </w:tcPr>
          <w:p w14:paraId="64A32695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3" w:type="pct"/>
            <w:vAlign w:val="center"/>
          </w:tcPr>
          <w:p w14:paraId="620C0123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B074DD" w:rsidRPr="006D7D73" w14:paraId="5F08B2B1" w14:textId="77777777" w:rsidTr="00585D6F">
        <w:trPr>
          <w:jc w:val="center"/>
        </w:trPr>
        <w:tc>
          <w:tcPr>
            <w:tcW w:w="810" w:type="pct"/>
            <w:vAlign w:val="center"/>
          </w:tcPr>
          <w:p w14:paraId="3946050D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299" w:type="pct"/>
            <w:vAlign w:val="center"/>
          </w:tcPr>
          <w:p w14:paraId="4E3C856F" w14:textId="77777777" w:rsidR="00B074DD" w:rsidRPr="006D7D73" w:rsidRDefault="00B074DD" w:rsidP="00585D6F">
            <w:pPr>
              <w:spacing w:line="0" w:lineRule="atLeast"/>
              <w:jc w:val="both"/>
              <w:rPr>
                <w:rFonts w:ascii="標楷體" w:eastAsia="標楷體" w:hAnsi="標楷體" w:cs="Times New Roman"/>
                <w:sz w:val="28"/>
                <w:szCs w:val="28"/>
              </w:rPr>
            </w:pPr>
          </w:p>
          <w:p w14:paraId="02D7E418" w14:textId="77777777" w:rsidR="00B074DD" w:rsidRPr="006D7D73" w:rsidRDefault="00B074DD" w:rsidP="00585D6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8"/>
                <w:szCs w:val="28"/>
              </w:rPr>
              <w:t>新訂</w:t>
            </w:r>
            <w:r w:rsidRPr="006D7D73">
              <w:rPr>
                <w:rFonts w:ascii="標楷體" w:eastAsia="標楷體" w:hAnsi="標楷體" w:cs="Times New Roman" w:hint="eastAsia"/>
                <w:sz w:val="28"/>
                <w:szCs w:val="28"/>
              </w:rPr>
              <w:t>。</w:t>
            </w:r>
          </w:p>
          <w:p w14:paraId="2F562E5B" w14:textId="77777777" w:rsidR="00B074DD" w:rsidRPr="006D7D73" w:rsidRDefault="00B074DD" w:rsidP="00585D6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vAlign w:val="center"/>
          </w:tcPr>
          <w:p w14:paraId="183D3766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88" w:type="pct"/>
            <w:vAlign w:val="center"/>
          </w:tcPr>
          <w:p w14:paraId="7F830277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663" w:type="pct"/>
            <w:vAlign w:val="center"/>
          </w:tcPr>
          <w:p w14:paraId="60029B32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074DD" w:rsidRPr="006D7D73" w14:paraId="5A18A38F" w14:textId="77777777" w:rsidTr="00585D6F">
        <w:trPr>
          <w:jc w:val="center"/>
        </w:trPr>
        <w:tc>
          <w:tcPr>
            <w:tcW w:w="810" w:type="pct"/>
            <w:vAlign w:val="center"/>
          </w:tcPr>
          <w:p w14:paraId="6BBC0EDC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299" w:type="pct"/>
            <w:vAlign w:val="center"/>
          </w:tcPr>
          <w:p w14:paraId="2892F09B" w14:textId="77777777" w:rsidR="00B074DD" w:rsidRPr="006D7D73" w:rsidRDefault="00B074DD" w:rsidP="00585D6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，及因學則修訂轉系申請作業程序。</w:t>
            </w:r>
          </w:p>
          <w:p w14:paraId="28252654" w14:textId="77777777" w:rsidR="00B074DD" w:rsidRPr="006D7D73" w:rsidRDefault="00B074DD" w:rsidP="00585D6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43C2AF3" w14:textId="77777777" w:rsidR="00B074DD" w:rsidRPr="006D7D73" w:rsidRDefault="00B074DD" w:rsidP="00585D6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03487C3B" w14:textId="77777777" w:rsidR="00B074DD" w:rsidRPr="006D7D73" w:rsidRDefault="00B074DD" w:rsidP="00585D6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5.、2.2.1.、2.2.2.、2.2.3.、2.2.4.及2.3.1.。</w:t>
            </w:r>
          </w:p>
          <w:p w14:paraId="0ED28FA5" w14:textId="77777777" w:rsidR="00B074DD" w:rsidRPr="006D7D73" w:rsidRDefault="00B074DD" w:rsidP="00585D6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依據及相關文件刪除5.2.。</w:t>
            </w:r>
          </w:p>
        </w:tc>
        <w:tc>
          <w:tcPr>
            <w:tcW w:w="640" w:type="pct"/>
            <w:vAlign w:val="center"/>
          </w:tcPr>
          <w:p w14:paraId="3EDD66DD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88" w:type="pct"/>
            <w:vAlign w:val="center"/>
          </w:tcPr>
          <w:p w14:paraId="4EC0066C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郭明裕</w:t>
            </w:r>
          </w:p>
        </w:tc>
        <w:tc>
          <w:tcPr>
            <w:tcW w:w="663" w:type="pct"/>
            <w:vAlign w:val="center"/>
          </w:tcPr>
          <w:p w14:paraId="37C34AC8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074DD" w:rsidRPr="006D7D73" w14:paraId="6EDDD0D4" w14:textId="77777777" w:rsidTr="00585D6F">
        <w:trPr>
          <w:jc w:val="center"/>
        </w:trPr>
        <w:tc>
          <w:tcPr>
            <w:tcW w:w="810" w:type="pct"/>
            <w:vAlign w:val="center"/>
          </w:tcPr>
          <w:p w14:paraId="7E479B08" w14:textId="77777777" w:rsidR="00B074DD" w:rsidRPr="006D7D73" w:rsidRDefault="00B074DD" w:rsidP="00B72F8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299" w:type="pct"/>
            <w:vAlign w:val="center"/>
          </w:tcPr>
          <w:p w14:paraId="1C138C4D" w14:textId="77777777" w:rsidR="00B074DD" w:rsidRPr="006D7D73" w:rsidRDefault="00B074DD" w:rsidP="00B72F8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學生學籍管理作業控制重點修訂。。</w:t>
            </w:r>
          </w:p>
          <w:p w14:paraId="34FA2C55" w14:textId="77777777" w:rsidR="00B074DD" w:rsidRPr="006D7D73" w:rsidRDefault="00B074DD" w:rsidP="00B72F8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7C8381DB" w14:textId="77777777" w:rsidR="00B074DD" w:rsidRPr="006D7D73" w:rsidRDefault="00B074DD" w:rsidP="00B72F8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1）新增控制重點3.2。</w:t>
            </w:r>
          </w:p>
        </w:tc>
        <w:tc>
          <w:tcPr>
            <w:tcW w:w="640" w:type="pct"/>
            <w:vAlign w:val="center"/>
          </w:tcPr>
          <w:p w14:paraId="5C19AB9D" w14:textId="77777777" w:rsidR="00B074DD" w:rsidRPr="006D7D73" w:rsidRDefault="00B074DD" w:rsidP="00B72F8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1.1月</w:t>
            </w:r>
          </w:p>
        </w:tc>
        <w:tc>
          <w:tcPr>
            <w:tcW w:w="588" w:type="pct"/>
            <w:vAlign w:val="center"/>
          </w:tcPr>
          <w:p w14:paraId="5FD98604" w14:textId="77777777" w:rsidR="00B074DD" w:rsidRPr="006D7D73" w:rsidRDefault="00B074DD" w:rsidP="00B72F8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林佩璇</w:t>
            </w:r>
          </w:p>
        </w:tc>
        <w:tc>
          <w:tcPr>
            <w:tcW w:w="663" w:type="pct"/>
            <w:vAlign w:val="center"/>
          </w:tcPr>
          <w:p w14:paraId="36F73B71" w14:textId="77777777" w:rsidR="00B074DD" w:rsidRPr="006D7D73" w:rsidRDefault="00B074DD" w:rsidP="00B72F8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45B03EC8" w14:textId="77777777" w:rsidR="00B074DD" w:rsidRPr="006D7D73" w:rsidRDefault="00B074DD" w:rsidP="00B72F8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15656B9B" w14:textId="77777777" w:rsidR="00B074DD" w:rsidRPr="006D7D73" w:rsidRDefault="00B074DD" w:rsidP="00B72F8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4EA145B5" w14:textId="77777777" w:rsidR="00B074DD" w:rsidRPr="006D7D73" w:rsidRDefault="00B074DD" w:rsidP="006C584D">
      <w:pPr>
        <w:ind w:left="360"/>
        <w:jc w:val="right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BFC11CA" w14:textId="77777777" w:rsidR="00B074DD" w:rsidRPr="006D7D73" w:rsidRDefault="00B074DD" w:rsidP="006C584D">
      <w:pPr>
        <w:ind w:left="360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47F4DFA" wp14:editId="12DF33EF">
                <wp:simplePos x="0" y="0"/>
                <wp:positionH relativeFrom="column">
                  <wp:posOffset>426847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20" name="文字方塊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EAE77AA" w14:textId="77777777" w:rsidR="00B074DD" w:rsidRPr="008F3C5D" w:rsidRDefault="00B074DD" w:rsidP="006C584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1.01.12</w:t>
                            </w:r>
                          </w:p>
                          <w:p w14:paraId="46317798" w14:textId="77777777" w:rsidR="00B074DD" w:rsidRPr="00A07CB8" w:rsidRDefault="00B074DD" w:rsidP="006C584D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47F4DFA" id="_x0000_t202" coordsize="21600,21600" o:spt="202" path="m,l,21600r21600,l21600,xe">
                <v:stroke joinstyle="miter"/>
                <v:path gradientshapeok="t" o:connecttype="rect"/>
              </v:shapetype>
              <v:shape id="文字方塊 20" o:spid="_x0000_s1026" type="#_x0000_t202" style="position:absolute;left:0;text-align:left;margin-left:336.1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MBUAHjiAAAADQEAAA8AAABkcnMvZG93bnJldi54&#10;bWxMj8FOwzAQRO9I/IO1SFxQ62DSQEOcCipxoKAiCqhXN16SiHgdxW4b/p7lBMd9M5qdKRaj68QB&#10;h9B60nA5TUAgVd62VGt4f3uY3IAI0ZA1nSfU8I0BFuXpSWFy64/0iodNrAWHUMiNhibGPpcyVA06&#10;E6a+R2Lt0w/ORD6HWtrBHDncdVIlSSadaYk/NKbHZYPV12bvNKRy6+/7paueP7b+afVyodr1o9L6&#10;/Gy8uwURcYx/Zvitz9Wh5E47vycbRKchu1aKrSyk2VUKgi3zecZox2g2YyTLQv5fUf4A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wFQAeOIAAAANAQAADwAAAAAAAAAAAAAAAACCBAAA&#10;ZHJzL2Rvd25yZXYueG1sUEsFBgAAAAAEAAQA8wAAAJEFAAAAAA==&#10;" fillcolor="white [3201]" stroked="f" strokeweight="1pt">
                <v:textbox>
                  <w:txbxContent>
                    <w:p w14:paraId="3EAE77AA" w14:textId="77777777" w:rsidR="00B074DD" w:rsidRPr="008F3C5D" w:rsidRDefault="00B074DD" w:rsidP="006C584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1.01.12</w:t>
                      </w:r>
                    </w:p>
                    <w:p w14:paraId="46317798" w14:textId="77777777" w:rsidR="00B074DD" w:rsidRPr="00A07CB8" w:rsidRDefault="00B074DD" w:rsidP="006C584D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b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36"/>
        <w:gridCol w:w="1793"/>
        <w:gridCol w:w="1215"/>
        <w:gridCol w:w="1268"/>
        <w:gridCol w:w="1154"/>
      </w:tblGrid>
      <w:tr w:rsidR="00B074DD" w:rsidRPr="006D7D73" w14:paraId="1C5ACBB9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0432E7A" w14:textId="77777777" w:rsidR="00B074DD" w:rsidRPr="006D7D73" w:rsidRDefault="00B074DD" w:rsidP="00585D6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074DD" w:rsidRPr="006D7D73" w14:paraId="2F6E6E89" w14:textId="77777777" w:rsidTr="00913790">
        <w:trPr>
          <w:jc w:val="center"/>
        </w:trPr>
        <w:tc>
          <w:tcPr>
            <w:tcW w:w="22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2464408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14:paraId="3CACE037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4F227ABE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78CB9FEA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6C2CC7E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14:paraId="6A2BDA9B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074DD" w:rsidRPr="006D7D73" w14:paraId="1CFB67C3" w14:textId="77777777" w:rsidTr="00913790">
        <w:trPr>
          <w:trHeight w:val="663"/>
          <w:jc w:val="center"/>
        </w:trPr>
        <w:tc>
          <w:tcPr>
            <w:tcW w:w="22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A934BC5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轉系申請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FCEA1C7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752127A1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9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13FA519D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519ACE9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50B14F3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552F91DB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3C85836" w14:textId="77777777" w:rsidR="00B074DD" w:rsidRPr="006D7D73" w:rsidRDefault="00B074DD" w:rsidP="006C584D">
      <w:pPr>
        <w:jc w:val="right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7ED0E8B" w14:textId="77777777" w:rsidR="00B074DD" w:rsidRPr="006D7D73" w:rsidRDefault="00B074DD" w:rsidP="006C584D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0C53DF50" w14:textId="77777777" w:rsidR="00B074DD" w:rsidRDefault="00B074DD" w:rsidP="0078331A">
      <w:pPr>
        <w:autoSpaceDE w:val="0"/>
        <w:autoSpaceDN w:val="0"/>
        <w:ind w:leftChars="-59" w:right="28" w:hangingChars="59" w:hanging="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337" w:dyaOrig="16159" w14:anchorId="17D80F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pt;height:556pt" o:ole="">
            <v:imagedata r:id="rId4" o:title=""/>
          </v:shape>
          <o:OLEObject Type="Embed" ProgID="Visio.Drawing.11" ShapeID="_x0000_i1025" DrawAspect="Content" ObjectID="_1710893386" r:id="rId5"/>
        </w:object>
      </w:r>
    </w:p>
    <w:p w14:paraId="08AABA5C" w14:textId="77777777" w:rsidR="00B074DD" w:rsidRPr="006D7D73" w:rsidRDefault="00B074DD" w:rsidP="0078331A">
      <w:pPr>
        <w:autoSpaceDE w:val="0"/>
        <w:autoSpaceDN w:val="0"/>
        <w:ind w:leftChars="-59" w:right="28" w:hangingChars="59" w:hanging="142"/>
        <w:rPr>
          <w:rFonts w:ascii="標楷體" w:eastAsia="標楷體" w:hAnsi="標楷體" w:cs="Times New Roman"/>
          <w:b/>
          <w:szCs w:val="24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86"/>
        <w:gridCol w:w="1795"/>
        <w:gridCol w:w="1217"/>
        <w:gridCol w:w="1270"/>
        <w:gridCol w:w="998"/>
      </w:tblGrid>
      <w:tr w:rsidR="00B074DD" w:rsidRPr="006D7D73" w14:paraId="03660A48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8BC1B0A" w14:textId="77777777" w:rsidR="00B074DD" w:rsidRPr="006D7D73" w:rsidRDefault="00B074DD" w:rsidP="00585D6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074DD" w:rsidRPr="006D7D73" w14:paraId="28E34D10" w14:textId="77777777" w:rsidTr="00913790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CA50FBE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6359F6F0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0D634C67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3576BE85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777C983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0" w:type="pct"/>
            <w:tcBorders>
              <w:right w:val="single" w:sz="12" w:space="0" w:color="auto"/>
            </w:tcBorders>
            <w:vAlign w:val="center"/>
          </w:tcPr>
          <w:p w14:paraId="397A6E39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074DD" w:rsidRPr="006D7D73" w14:paraId="46C742DD" w14:textId="77777777" w:rsidTr="00913790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31015D0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轉系申請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B218C7B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2116FBD7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9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09C82094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D968D74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3BD841D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88238BB" w14:textId="77777777" w:rsidR="00B074DD" w:rsidRPr="006D7D73" w:rsidRDefault="00B074DD" w:rsidP="00585D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55CE576" w14:textId="77777777" w:rsidR="00B074DD" w:rsidRPr="006D7D73" w:rsidRDefault="00B074DD" w:rsidP="006C584D">
      <w:pPr>
        <w:autoSpaceDE w:val="0"/>
        <w:autoSpaceDN w:val="0"/>
        <w:ind w:right="26" w:firstLineChars="150" w:firstLine="240"/>
        <w:jc w:val="right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7DBBD27" w14:textId="77777777" w:rsidR="00B074DD" w:rsidRPr="006D7D73" w:rsidRDefault="00B074DD" w:rsidP="00B72F81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03F4607B" w14:textId="77777777" w:rsidR="00B074DD" w:rsidRPr="006D7D73" w:rsidRDefault="00B074DD" w:rsidP="00B72F81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新細明體"/>
          <w:kern w:val="0"/>
          <w:lang w:val="zh-TW"/>
        </w:rPr>
      </w:pPr>
      <w:r w:rsidRPr="006D7D73">
        <w:rPr>
          <w:rFonts w:ascii="標楷體" w:eastAsia="標楷體" w:hAnsi="標楷體" w:cs="Times New Roman" w:hint="eastAsia"/>
          <w:szCs w:val="24"/>
        </w:rPr>
        <w:t>2.1.</w:t>
      </w:r>
      <w:r w:rsidRPr="006D7D73">
        <w:rPr>
          <w:rFonts w:ascii="標楷體" w:eastAsia="標楷體" w:hAnsi="標楷體" w:cs="新細明體" w:hint="eastAsia"/>
          <w:kern w:val="0"/>
          <w:lang w:val="zh-TW"/>
        </w:rPr>
        <w:t>調查申請作業</w:t>
      </w:r>
    </w:p>
    <w:p w14:paraId="512603F5" w14:textId="77777777" w:rsidR="00B074DD" w:rsidRPr="006D7D73" w:rsidRDefault="00B074DD" w:rsidP="00B72F8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1.發文各學系調查下一學年度核准轉系名額。</w:t>
      </w:r>
    </w:p>
    <w:p w14:paraId="3A72AD77" w14:textId="77777777" w:rsidR="00B074DD" w:rsidRPr="006D7D73" w:rsidRDefault="00B074DD" w:rsidP="00B72F8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2.各學系填寫核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準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轉系名額表。</w:t>
      </w:r>
    </w:p>
    <w:p w14:paraId="5C757171" w14:textId="77777777" w:rsidR="00B074DD" w:rsidRPr="006D7D73" w:rsidRDefault="00B074DD" w:rsidP="00B72F8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3.彙整及審核相關資料與系所法規是否相符。</w:t>
      </w:r>
    </w:p>
    <w:p w14:paraId="208DD345" w14:textId="77777777" w:rsidR="00B074DD" w:rsidRPr="006D7D73" w:rsidRDefault="00B074DD" w:rsidP="00B72F8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4.公告各學系轉系名額及標準。</w:t>
      </w:r>
    </w:p>
    <w:p w14:paraId="7BEEC206" w14:textId="77777777" w:rsidR="00B074DD" w:rsidRPr="006D7D73" w:rsidRDefault="00B074DD" w:rsidP="00B72F8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5.學生將轉系申請表連同各學期成績單及轉入系要求之資料，經修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讀學系簽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核後送教務處。</w:t>
      </w:r>
    </w:p>
    <w:p w14:paraId="119656B8" w14:textId="77777777" w:rsidR="00B074DD" w:rsidRPr="006D7D73" w:rsidRDefault="00B074DD" w:rsidP="00B72F81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審核作業</w:t>
      </w:r>
    </w:p>
    <w:p w14:paraId="4F89921B" w14:textId="77777777" w:rsidR="00B074DD" w:rsidRPr="006D7D73" w:rsidRDefault="00B074DD" w:rsidP="00B72F8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1.查驗轉系資格是否符合規定。</w:t>
      </w:r>
    </w:p>
    <w:p w14:paraId="6BB6F7AA" w14:textId="77777777" w:rsidR="00B074DD" w:rsidRPr="006D7D73" w:rsidRDefault="00B074DD" w:rsidP="00B72F8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2.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發文予轉入學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系初審轉系資料。</w:t>
      </w:r>
    </w:p>
    <w:p w14:paraId="65481723" w14:textId="77777777" w:rsidR="00B074DD" w:rsidRPr="006D7D73" w:rsidRDefault="00B074DD" w:rsidP="00B72F8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3.經該系轉系審查委員會同意，將結果送教務處覆審。</w:t>
      </w:r>
    </w:p>
    <w:p w14:paraId="19AC8697" w14:textId="77777777" w:rsidR="00B074DD" w:rsidRPr="006D7D73" w:rsidRDefault="00B074DD" w:rsidP="00B72F8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4.教務處覆審後，簽請校長核定。</w:t>
      </w:r>
    </w:p>
    <w:p w14:paraId="0AB3FF6A" w14:textId="77777777" w:rsidR="00B074DD" w:rsidRPr="006D7D73" w:rsidRDefault="00B074DD" w:rsidP="00B72F81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公告登錄作業</w:t>
      </w:r>
    </w:p>
    <w:p w14:paraId="365A2D98" w14:textId="77777777" w:rsidR="00B074DD" w:rsidRPr="006D7D73" w:rsidRDefault="00B074DD" w:rsidP="00B72F8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1.公告並以書函通知學生、學系轉系審查結果。</w:t>
      </w:r>
    </w:p>
    <w:p w14:paraId="3C9400E0" w14:textId="77777777" w:rsidR="00B074DD" w:rsidRPr="006D7D73" w:rsidRDefault="00B074DD" w:rsidP="00B72F8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2.於</w:t>
      </w:r>
      <w:r w:rsidRPr="006D7D73">
        <w:rPr>
          <w:rFonts w:ascii="標楷體" w:eastAsia="標楷體" w:hAnsi="標楷體" w:cs="Times New Roman"/>
          <w:szCs w:val="24"/>
        </w:rPr>
        <w:t>7</w:t>
      </w:r>
      <w:r w:rsidRPr="006D7D73">
        <w:rPr>
          <w:rFonts w:ascii="標楷體" w:eastAsia="標楷體" w:hAnsi="標楷體" w:cs="Times New Roman" w:hint="eastAsia"/>
          <w:szCs w:val="24"/>
        </w:rPr>
        <w:t>月底登錄系統。</w:t>
      </w:r>
    </w:p>
    <w:p w14:paraId="14F2775B" w14:textId="77777777" w:rsidR="00B074DD" w:rsidRPr="006D7D73" w:rsidRDefault="00B074DD" w:rsidP="00B72F81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34D999B4" w14:textId="77777777" w:rsidR="00B074DD" w:rsidRPr="006D7D73" w:rsidRDefault="00B074DD" w:rsidP="00B72F81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1.</w:t>
      </w:r>
      <w:r w:rsidRPr="006D7D73">
        <w:rPr>
          <w:rFonts w:ascii="標楷體" w:eastAsia="標楷體" w:hAnsi="標楷體" w:hint="eastAsia"/>
        </w:rPr>
        <w:t>各系轉系名額是否符合教育部規定，</w:t>
      </w:r>
      <w:r w:rsidRPr="006D7D73">
        <w:rPr>
          <w:rFonts w:ascii="標楷體" w:eastAsia="標楷體" w:hAnsi="標楷體"/>
          <w:lang w:val="zh-TW"/>
        </w:rPr>
        <w:t>以不超過</w:t>
      </w:r>
      <w:proofErr w:type="gramStart"/>
      <w:r w:rsidRPr="006D7D73">
        <w:rPr>
          <w:rFonts w:ascii="標楷體" w:eastAsia="標楷體" w:hAnsi="標楷體"/>
          <w:lang w:val="zh-TW"/>
        </w:rPr>
        <w:t>該系原核定</w:t>
      </w:r>
      <w:proofErr w:type="gramEnd"/>
      <w:r w:rsidRPr="006D7D73">
        <w:rPr>
          <w:rFonts w:ascii="標楷體" w:eastAsia="標楷體" w:hAnsi="標楷體"/>
          <w:lang w:val="zh-TW"/>
        </w:rPr>
        <w:t>新生名額連同教育部分發新生名額加二成為度</w:t>
      </w:r>
      <w:r w:rsidRPr="006D7D73">
        <w:rPr>
          <w:rFonts w:ascii="標楷體" w:eastAsia="標楷體" w:hAnsi="標楷體" w:cs="Times New Roman" w:hint="eastAsia"/>
          <w:szCs w:val="24"/>
        </w:rPr>
        <w:t>。</w:t>
      </w:r>
    </w:p>
    <w:p w14:paraId="1AEA5859" w14:textId="77777777" w:rsidR="00B074DD" w:rsidRPr="006D7D73" w:rsidRDefault="00B074DD" w:rsidP="00B72F81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2.辦理轉系申請的學生是否符合申請資格與規定。</w:t>
      </w:r>
    </w:p>
    <w:p w14:paraId="2B4C0C86" w14:textId="77777777" w:rsidR="00B074DD" w:rsidRPr="006D7D73" w:rsidRDefault="00B074DD" w:rsidP="00B72F81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1F894161" w14:textId="77777777" w:rsidR="00B074DD" w:rsidRPr="006D7D73" w:rsidRDefault="00B074DD" w:rsidP="00B72F81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4.1</w:t>
      </w:r>
      <w:r w:rsidRPr="006D7D73">
        <w:rPr>
          <w:rFonts w:ascii="標楷體" w:eastAsia="標楷體" w:hAnsi="標楷體" w:cs="Times New Roman" w:hint="eastAsia"/>
          <w:szCs w:val="24"/>
        </w:rPr>
        <w:t>.轉系招收名額調查表。</w:t>
      </w:r>
    </w:p>
    <w:p w14:paraId="6F9DF1C3" w14:textId="77777777" w:rsidR="00B074DD" w:rsidRPr="006D7D73" w:rsidRDefault="00B074DD" w:rsidP="00B72F81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4.</w:t>
      </w:r>
      <w:r w:rsidRPr="006D7D73">
        <w:rPr>
          <w:rFonts w:ascii="標楷體" w:eastAsia="標楷體" w:hAnsi="標楷體" w:cs="Times New Roman" w:hint="eastAsia"/>
          <w:szCs w:val="24"/>
        </w:rPr>
        <w:t>2.轉系申請表。</w:t>
      </w:r>
    </w:p>
    <w:p w14:paraId="1950C9A4" w14:textId="77777777" w:rsidR="00B074DD" w:rsidRPr="006D7D73" w:rsidRDefault="00B074DD" w:rsidP="00B72F81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4B545F89" w14:textId="77777777" w:rsidR="00B074DD" w:rsidRPr="006D7D73" w:rsidRDefault="00B074DD" w:rsidP="00B72F81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5.1</w:t>
      </w:r>
      <w:r w:rsidRPr="006D7D73">
        <w:rPr>
          <w:rFonts w:ascii="標楷體" w:eastAsia="標楷體" w:hAnsi="標楷體" w:cs="Times New Roman" w:hint="eastAsia"/>
          <w:szCs w:val="24"/>
        </w:rPr>
        <w:t>.佛光大學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學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則</w:t>
      </w:r>
      <w:r w:rsidRPr="006D7D73">
        <w:rPr>
          <w:rFonts w:ascii="標楷體" w:eastAsia="標楷體" w:hAnsi="標楷體" w:cs="Times New Roman"/>
          <w:szCs w:val="24"/>
        </w:rPr>
        <w:t>。</w:t>
      </w:r>
    </w:p>
    <w:p w14:paraId="7EE1E521" w14:textId="77777777" w:rsidR="00B074DD" w:rsidRPr="006D7D73" w:rsidRDefault="00B074DD" w:rsidP="006C584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</w:p>
    <w:p w14:paraId="3B202570" w14:textId="77777777" w:rsidR="00B074DD" w:rsidRPr="006D7D73" w:rsidRDefault="00B074DD" w:rsidP="006C584D">
      <w:pPr>
        <w:rPr>
          <w:rFonts w:ascii="標楷體" w:eastAsia="標楷體" w:hAnsi="標楷體"/>
        </w:rPr>
      </w:pPr>
    </w:p>
    <w:p w14:paraId="5B491CAB" w14:textId="77777777" w:rsidR="00B074DD" w:rsidRPr="006D7D73" w:rsidRDefault="00B074DD" w:rsidP="003067AC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/>
        </w:rPr>
        <w:br w:type="page"/>
      </w:r>
    </w:p>
    <w:p w14:paraId="1EDDA3F0" w14:textId="77777777" w:rsidR="00B074DD" w:rsidRDefault="00B074DD" w:rsidP="00913790">
      <w:pPr>
        <w:sectPr w:rsidR="00B074DD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37E70388" w14:textId="77777777" w:rsidR="007D44F6" w:rsidRDefault="007D44F6"/>
    <w:sectPr w:rsidR="007D44F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74DD"/>
    <w:rsid w:val="001B7AE1"/>
    <w:rsid w:val="00785F7E"/>
    <w:rsid w:val="007D44F6"/>
    <w:rsid w:val="00B074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3ECC211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074D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074DD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B074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1">
    <w:name w:val="標題3"/>
    <w:basedOn w:val="3"/>
    <w:next w:val="3"/>
    <w:link w:val="32"/>
    <w:qFormat/>
    <w:rsid w:val="00B074D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074DD"/>
    <w:rPr>
      <w:rFonts w:ascii="標楷體" w:eastAsia="標楷體" w:hAnsi="標楷體" w:cstheme="majorBidi"/>
      <w:b/>
      <w:bCs/>
      <w:sz w:val="28"/>
      <w:szCs w:val="28"/>
    </w:rPr>
  </w:style>
  <w:style w:type="table" w:styleId="a4">
    <w:name w:val="Table Grid"/>
    <w:basedOn w:val="a1"/>
    <w:uiPriority w:val="39"/>
    <w:rsid w:val="00B074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B074D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282929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75</Words>
  <Characters>999</Characters>
  <Application>Microsoft Office Word</Application>
  <DocSecurity>0</DocSecurity>
  <Lines>8</Lines>
  <Paragraphs>2</Paragraphs>
  <ScaleCrop>false</ScaleCrop>
  <Company/>
  <LinksUpToDate>false</LinksUpToDate>
  <CharactersWithSpaces>11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4</cp:revision>
  <dcterms:created xsi:type="dcterms:W3CDTF">2022-04-07T19:18:00Z</dcterms:created>
  <dcterms:modified xsi:type="dcterms:W3CDTF">2022-04-07T19:23:00Z</dcterms:modified>
</cp:coreProperties>
</file>